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665F866C">
      <w:pPr>
        <w:jc w:val="center"/>
        <w:rPr>
          <w:rFonts w:ascii="Times New Roman" w:hAnsi="Times New Roman" w:eastAsia="宋体" w:cs="Times New Roman"/>
          <w:color w:val="0070C0"/>
          <w:sz w:val="32"/>
          <w:szCs w:val="32"/>
        </w:rPr>
      </w:pPr>
      <w:r>
        <w:rPr>
          <w:rFonts w:ascii="Times New Roman" w:hAnsi="Times New Roman" w:eastAsia="宋体" w:cs="Times New Roman"/>
          <w:color w:val="0070C0"/>
          <w:sz w:val="32"/>
          <w:szCs w:val="32"/>
        </w:rPr>
        <w:t>双电源积分电路和微分电路</w:t>
      </w:r>
    </w:p>
    <w:p w14:paraId="1397E7B8">
      <w:pPr>
        <w:rPr>
          <w:rFonts w:ascii="Times New Roman" w:hAnsi="Times New Roman" w:eastAsia="宋体" w:cs="Times New Roman"/>
        </w:rPr>
      </w:pPr>
    </w:p>
    <w:p w14:paraId="50DD4117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目标</w:t>
      </w:r>
    </w:p>
    <w:p w14:paraId="42BFA854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. 学习集成运放的使用方法</w:t>
      </w:r>
    </w:p>
    <w:p w14:paraId="4DA97BE0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. 学会搭建和调试由集成运放组成的积分和微分电路</w:t>
      </w:r>
    </w:p>
    <w:p w14:paraId="1BD2F804">
      <w:pPr>
        <w:rPr>
          <w:rFonts w:ascii="Times New Roman" w:hAnsi="Times New Roman" w:eastAsia="宋体" w:cs="Times New Roman"/>
          <w:color w:val="0070C0"/>
        </w:rPr>
      </w:pPr>
    </w:p>
    <w:p w14:paraId="0C5155E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器材</w:t>
      </w:r>
    </w:p>
    <w:p w14:paraId="39AEA80C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LTspice</w:t>
      </w:r>
    </w:p>
    <w:p w14:paraId="11BB5933">
      <w:pPr>
        <w:ind w:firstLine="420" w:firstLineChars="200"/>
        <w:rPr>
          <w:rFonts w:ascii="Times New Roman" w:hAnsi="Times New Roman" w:eastAsia="宋体" w:cs="Times New Roman"/>
        </w:rPr>
      </w:pPr>
    </w:p>
    <w:tbl>
      <w:tblPr>
        <w:tblStyle w:val="9"/>
        <w:tblW w:w="6096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96"/>
      </w:tblGrid>
      <w:tr w14:paraId="3F5738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7" w:hRule="atLeast"/>
        </w:trPr>
        <w:tc>
          <w:tcPr>
            <w:tcW w:w="6096" w:type="dxa"/>
          </w:tcPr>
          <w:p w14:paraId="4E650E68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0kΩ 电阻            x 4</w:t>
            </w:r>
          </w:p>
          <w:p w14:paraId="15E68ED7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MΩ 电阻             x 1</w:t>
            </w:r>
          </w:p>
          <w:p w14:paraId="49028687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510Ω 电阻            x 1</w:t>
            </w:r>
          </w:p>
          <w:p w14:paraId="00EFBA45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0.01μF电容            x 1</w:t>
            </w:r>
          </w:p>
          <w:p w14:paraId="2C765D53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0.033μF电容            x 1</w:t>
            </w:r>
          </w:p>
          <w:p w14:paraId="07C998A6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集成运放       x1</w:t>
            </w:r>
          </w:p>
        </w:tc>
      </w:tr>
    </w:tbl>
    <w:p w14:paraId="5C4CBD1A">
      <w:pPr>
        <w:rPr>
          <w:rFonts w:ascii="Times New Roman" w:hAnsi="Times New Roman" w:eastAsia="宋体" w:cs="Times New Roman"/>
          <w:color w:val="0070C0"/>
        </w:rPr>
      </w:pPr>
    </w:p>
    <w:p w14:paraId="0F3F4AF8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理论基础</w:t>
      </w:r>
    </w:p>
    <w:p w14:paraId="7EED4453">
      <w:pPr>
        <w:ind w:left="397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. 积分运算电路</w:t>
      </w:r>
    </w:p>
    <w:p w14:paraId="6F633224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将反相比例运算电路中的电阻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F</w:t>
      </w:r>
      <w:r>
        <w:rPr>
          <w:rFonts w:ascii="Times New Roman" w:hAnsi="Times New Roman" w:eastAsia="宋体" w:cs="Times New Roman"/>
        </w:rPr>
        <w:t>用电容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取代，可得到反相积分运算电路，如图1所示。如果电容器两端的初始电压为零，</w:t>
      </w:r>
      <w:r>
        <w:rPr>
          <w:rFonts w:ascii="Times New Roman" w:hAnsi="Times New Roman" w:eastAsia="宋体" w:cs="Times New Roman"/>
          <w:szCs w:val="21"/>
        </w:rPr>
        <w:t>输出电压与输入电压的关系为</w:t>
      </w:r>
    </w:p>
    <w:p w14:paraId="4B877102">
      <w:pPr>
        <w:ind w:firstLine="3097" w:firstLineChars="1475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position w:val="-22"/>
        </w:rPr>
        <w:object>
          <v:shape id="_x0000_i1025" o:spt="75" type="#_x0000_t75" style="height:25.8pt;width:87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 w14:paraId="26074327">
      <w:pPr>
        <w:ind w:firstLine="367" w:firstLineChars="175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图1中电容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上并联了一个阻值较大的电阻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F</w:t>
      </w:r>
      <w:r>
        <w:rPr>
          <w:rFonts w:ascii="Times New Roman" w:hAnsi="Times New Roman" w:eastAsia="宋体" w:cs="Times New Roman"/>
        </w:rPr>
        <w:t>，是为了使电路保持直流负反馈通路，以确保运放工作在线性状态。</w:t>
      </w:r>
    </w:p>
    <w:p w14:paraId="7FA7F872">
      <w:pPr>
        <w:ind w:firstLine="2835" w:firstLineChars="135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object>
          <v:shape id="_x0000_i1026" o:spt="75" type="#_x0000_t75" style="height:97.8pt;width:118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 w14:paraId="69F31FFA">
      <w:pPr>
        <w:ind w:firstLine="2835" w:firstLineChars="135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　　　图1 积分电路</w:t>
      </w:r>
    </w:p>
    <w:p w14:paraId="2F1EAFAF">
      <w:pPr>
        <w:ind w:left="397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. 微分电路</w:t>
      </w:r>
    </w:p>
    <w:p w14:paraId="47469BB3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w:t>将积分运算电路中的电阻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和电容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的位置互换，可得到微分运算电路，如图2所示。</w:t>
      </w:r>
    </w:p>
    <w:p w14:paraId="7ACFF4AC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>输出电压与输入电压的关系为</w:t>
      </w:r>
    </w:p>
    <w:p w14:paraId="16EA51BD">
      <w:pPr>
        <w:ind w:left="397" w:firstLine="2835" w:firstLineChars="135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position w:val="-22"/>
        </w:rPr>
        <w:object>
          <v:shape id="_x0000_i1027" o:spt="75" type="#_x0000_t75" style="height:25.8pt;width:56.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</w:p>
    <w:p w14:paraId="364E7ED3">
      <w:pPr>
        <w:ind w:left="397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                     </w:t>
      </w:r>
      <w:r>
        <w:rPr>
          <w:rFonts w:ascii="Times New Roman" w:hAnsi="Times New Roman" w:eastAsia="宋体" w:cs="Times New Roman"/>
        </w:rPr>
        <w:object>
          <v:shape id="_x0000_i1028" o:spt="75" type="#_x0000_t75" style="height:77pt;width:118.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 w14:paraId="72B6BC88">
      <w:pPr>
        <w:ind w:left="397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　　　　　　　　　　　　　　图2 微分电路</w:t>
      </w:r>
    </w:p>
    <w:p w14:paraId="1B47D1F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步骤</w:t>
      </w:r>
    </w:p>
    <w:p w14:paraId="30BCE19E">
      <w:pPr>
        <w:numPr>
          <w:ilvl w:val="0"/>
          <w:numId w:val="1"/>
        </w:numPr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Cs w:val="21"/>
        </w:rPr>
        <w:t>积分运算电路</w:t>
      </w:r>
    </w:p>
    <w:p w14:paraId="3E2C3C5F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>在</w:t>
      </w:r>
      <w:r>
        <w:rPr>
          <w:rFonts w:ascii="Times New Roman" w:hAnsi="Times New Roman" w:eastAsia="宋体" w:cs="Times New Roman"/>
        </w:rPr>
        <w:t>LTspice界面</w:t>
      </w:r>
      <w:r>
        <w:rPr>
          <w:rFonts w:ascii="Times New Roman" w:hAnsi="Times New Roman" w:eastAsia="宋体" w:cs="Times New Roman"/>
          <w:szCs w:val="21"/>
        </w:rPr>
        <w:t>上，按照图1，搭建积分运算电路（R= Rꞌ=10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R</w:t>
      </w:r>
      <w:r>
        <w:rPr>
          <w:rFonts w:ascii="Times New Roman" w:hAnsi="Times New Roman" w:eastAsia="宋体" w:cs="Times New Roman"/>
          <w:szCs w:val="21"/>
          <w:vertAlign w:val="subscript"/>
        </w:rPr>
        <w:t>F</w:t>
      </w:r>
      <w:r>
        <w:rPr>
          <w:rFonts w:ascii="Times New Roman" w:hAnsi="Times New Roman" w:eastAsia="宋体" w:cs="Times New Roman"/>
          <w:szCs w:val="21"/>
        </w:rPr>
        <w:t>=1M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C=0.01μF）。</w:t>
      </w:r>
    </w:p>
    <w:p w14:paraId="50792BE4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按照表1中输入电压的要求，调整信号源，作用于电路输入端，用示波器测量并记录输出电压及其波形。</w:t>
      </w:r>
    </w:p>
    <w:p w14:paraId="6942A81D">
      <w:pPr>
        <w:ind w:firstLine="367" w:firstLineChars="175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按照输入电压要求调整输入脉冲电压源：</w:t>
      </w:r>
    </w:p>
    <w:p w14:paraId="2C71B895">
      <w:pPr>
        <w:ind w:firstLine="367" w:firstLineChars="175"/>
        <w:jc w:val="center"/>
      </w:pPr>
    </w:p>
    <w:p w14:paraId="12422F26">
      <w:pPr>
        <w:ind w:firstLine="367" w:firstLineChars="175"/>
        <w:jc w:val="both"/>
        <w:rPr>
          <w:rFonts w:hint="default" w:eastAsiaTheme="minor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完成电路图搭建：</w:t>
      </w:r>
    </w:p>
    <w:p w14:paraId="11AD24D3">
      <w:pPr>
        <w:ind w:firstLine="367" w:firstLineChars="175"/>
      </w:pPr>
      <w:r>
        <w:drawing>
          <wp:inline distT="0" distB="0" distL="114300" distR="114300">
            <wp:extent cx="5273040" cy="1875790"/>
            <wp:effectExtent l="0" t="0" r="3810" b="10160"/>
            <wp:docPr id="5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87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98BD4D">
      <w:pPr>
        <w:ind w:firstLine="367" w:firstLineChars="175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添加查看峰值和峰峰值命令：</w:t>
      </w:r>
    </w:p>
    <w:p w14:paraId="3B406186">
      <w:pPr>
        <w:ind w:firstLine="367" w:firstLineChars="175"/>
        <w:jc w:val="center"/>
        <w:rPr>
          <w:rFonts w:hint="default"/>
          <w:color w:val="0000FF"/>
          <w:lang w:val="en-US" w:eastAsia="zh-CN"/>
        </w:rPr>
      </w:pPr>
      <w:r>
        <w:drawing>
          <wp:inline distT="0" distB="0" distL="114300" distR="114300">
            <wp:extent cx="3800475" cy="733425"/>
            <wp:effectExtent l="0" t="0" r="9525" b="9525"/>
            <wp:docPr id="9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1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FF686">
      <w:pPr>
        <w:ind w:firstLine="367" w:firstLineChars="175"/>
        <w:jc w:val="center"/>
        <w:rPr>
          <w:rFonts w:ascii="Times New Roman" w:hAnsi="Times New Roman" w:eastAsia="宋体" w:cs="Times New Roman"/>
          <w:szCs w:val="21"/>
        </w:rPr>
      </w:pPr>
      <w:r>
        <w:drawing>
          <wp:inline distT="0" distB="0" distL="114300" distR="114300">
            <wp:extent cx="4095750" cy="542925"/>
            <wp:effectExtent l="0" t="0" r="0" b="9525"/>
            <wp:docPr id="8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F5399">
      <w:pPr>
        <w:ind w:firstLine="367" w:firstLineChars="175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周期约为1ms：</w:t>
      </w:r>
    </w:p>
    <w:p w14:paraId="078AAC28">
      <w:pPr>
        <w:ind w:firstLine="367" w:firstLineChars="175"/>
        <w:jc w:val="center"/>
      </w:pPr>
      <w:r>
        <w:drawing>
          <wp:inline distT="0" distB="0" distL="114300" distR="114300">
            <wp:extent cx="4476750" cy="3248025"/>
            <wp:effectExtent l="0" t="0" r="0" b="9525"/>
            <wp:docPr id="10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324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34EEC3">
      <w:pPr>
        <w:ind w:firstLine="367" w:firstLineChars="175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5274310" cy="2494280"/>
            <wp:effectExtent l="0" t="0" r="2540" b="1270"/>
            <wp:docPr id="14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9597C1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表1  方波作用于积分运算电路</w:t>
      </w:r>
    </w:p>
    <w:tbl>
      <w:tblPr>
        <w:tblStyle w:val="3"/>
        <w:tblpPr w:leftFromText="180" w:rightFromText="180" w:vertAnchor="text" w:horzAnchor="margin" w:tblpXSpec="center" w:tblpY="179"/>
        <w:tblW w:w="8778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4525"/>
        <w:gridCol w:w="1559"/>
        <w:gridCol w:w="1134"/>
        <w:gridCol w:w="1560"/>
      </w:tblGrid>
      <w:tr w14:paraId="54CC803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1" w:hRule="atLeast"/>
        </w:trPr>
        <w:tc>
          <w:tcPr>
            <w:tcW w:w="4525" w:type="dxa"/>
            <w:tcBorders>
              <w:top w:val="single" w:color="000000" w:sz="1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CEB9D5B">
            <w:pPr>
              <w:ind w:firstLine="420" w:firstLineChars="175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6008885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i/>
                <w:sz w:val="24"/>
                <w:szCs w:val="24"/>
              </w:rPr>
              <w:t>V</w:t>
            </w:r>
            <w:r>
              <w:rPr>
                <w:rFonts w:ascii="Times New Roman" w:hAnsi="Times New Roman" w:eastAsia="宋体" w:cs="Times New Roman"/>
                <w:sz w:val="24"/>
                <w:szCs w:val="24"/>
                <w:vertAlign w:val="subscript"/>
              </w:rPr>
              <w:t>Ip</w:t>
            </w:r>
          </w:p>
        </w:tc>
        <w:tc>
          <w:tcPr>
            <w:tcW w:w="1134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D8235B3">
            <w:pPr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i/>
                <w:sz w:val="24"/>
                <w:szCs w:val="24"/>
              </w:rPr>
              <w:t>V</w:t>
            </w:r>
            <w:r>
              <w:rPr>
                <w:rFonts w:ascii="Times New Roman" w:hAnsi="Times New Roman" w:eastAsia="宋体" w:cs="Times New Roman"/>
                <w:sz w:val="24"/>
                <w:szCs w:val="24"/>
                <w:vertAlign w:val="subscript"/>
              </w:rPr>
              <w:t>P-P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（V）</w:t>
            </w:r>
          </w:p>
        </w:tc>
        <w:tc>
          <w:tcPr>
            <w:tcW w:w="1560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752F6A2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T（ms）</w:t>
            </w:r>
          </w:p>
        </w:tc>
      </w:tr>
      <w:tr w14:paraId="410274F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39" w:hRule="atLeast"/>
        </w:trPr>
        <w:tc>
          <w:tcPr>
            <w:tcW w:w="4525" w:type="dxa"/>
            <w:tcBorders>
              <w:top w:val="single" w:color="000000" w:sz="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45E9B63">
            <w:pPr>
              <w:ind w:firstLine="420" w:firstLineChars="175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i/>
                <w:sz w:val="24"/>
                <w:szCs w:val="24"/>
              </w:rPr>
              <w:t>v</w:t>
            </w:r>
            <w:r>
              <w:rPr>
                <w:rFonts w:ascii="Times New Roman" w:hAnsi="Times New Roman" w:eastAsia="宋体" w:cs="Times New Roman"/>
                <w:sz w:val="24"/>
                <w:szCs w:val="24"/>
                <w:vertAlign w:val="subscript"/>
              </w:rPr>
              <w:t>I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mc:AlternateContent>
                <mc:Choice Requires="wpg">
                  <w:drawing>
                    <wp:inline distT="0" distB="0" distL="0" distR="0">
                      <wp:extent cx="1812925" cy="225425"/>
                      <wp:effectExtent l="0" t="0" r="15875" b="22225"/>
                      <wp:docPr id="13414" name="Group 14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12925" cy="225425"/>
                                <a:chOff x="1042988" y="4221163"/>
                                <a:chExt cx="1698" cy="181"/>
                              </a:xfrm>
                            </wpg:grpSpPr>
                            <wps:wsp>
                              <wps:cNvPr id="457191374" name="Line 147"/>
                              <wps:cNvCnPr/>
                              <wps:spPr bwMode="auto">
                                <a:xfrm flipV="1">
                                  <a:off x="1042988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456089940" name="Line 148"/>
                              <wps:cNvCnPr/>
                              <wps:spPr bwMode="auto">
                                <a:xfrm flipV="1">
                                  <a:off x="1043271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600168741" name="Line 149"/>
                              <wps:cNvCnPr/>
                              <wps:spPr bwMode="auto">
                                <a:xfrm>
                                  <a:off x="1042988" y="4221163"/>
                                  <a:ext cx="2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2021148648" name="Line 150"/>
                              <wps:cNvCnPr/>
                              <wps:spPr bwMode="auto">
                                <a:xfrm>
                                  <a:off x="1043271" y="4221344"/>
                                  <a:ext cx="28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529596497" name="Line 151"/>
                              <wps:cNvCnPr/>
                              <wps:spPr bwMode="auto">
                                <a:xfrm>
                                  <a:off x="1043554" y="4221163"/>
                                  <a:ext cx="2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72055433" name="Line 152"/>
                              <wps:cNvCnPr/>
                              <wps:spPr bwMode="auto">
                                <a:xfrm flipV="1">
                                  <a:off x="1043562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492894282" name="Line 153"/>
                              <wps:cNvCnPr/>
                              <wps:spPr bwMode="auto">
                                <a:xfrm flipV="1">
                                  <a:off x="1043837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334734699" name="Line 154"/>
                              <wps:cNvCnPr/>
                              <wps:spPr bwMode="auto">
                                <a:xfrm>
                                  <a:off x="1043837" y="4221344"/>
                                  <a:ext cx="2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917179472" name="Line 155"/>
                              <wps:cNvCnPr/>
                              <wps:spPr bwMode="auto">
                                <a:xfrm>
                                  <a:off x="1044119" y="4221163"/>
                                  <a:ext cx="2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834595510" name="Line 156"/>
                              <wps:cNvCnPr/>
                              <wps:spPr bwMode="auto">
                                <a:xfrm>
                                  <a:off x="1044402" y="4221344"/>
                                  <a:ext cx="28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2000755062" name="Line 157"/>
                              <wps:cNvCnPr/>
                              <wps:spPr bwMode="auto">
                                <a:xfrm flipV="1">
                                  <a:off x="1044119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564979181" name="Line 158"/>
                              <wps:cNvCnPr/>
                              <wps:spPr bwMode="auto">
                                <a:xfrm flipV="1">
                                  <a:off x="1044402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oup 146" o:spid="_x0000_s1026" o:spt="203" style="height:17.75pt;width:142.75pt;" coordorigin="1042988,4221163" coordsize="1698,181" o:gfxdata="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">
                      <o:lock v:ext="edit" aspectratio="f"/>
                      <v:line id="Line 147" o:spid="_x0000_s1026" o:spt="20" style="position:absolute;left:1042988;top:4221163;flip:y;height:181;width:0;" filled="f" stroked="t" coordsize="21600,21600" o:gfxdata="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48" o:spid="_x0000_s1026" o:spt="20" style="position:absolute;left:1043271;top:4221163;flip:y;height:181;width:0;" filled="f" stroked="t" coordsize="21600,21600" o:gfxdata="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49" o:spid="_x0000_s1026" o:spt="20" style="position:absolute;left:1042988;top:4221163;height:0;width:283;" filled="f" stroked="t" coordsize="21600,21600" o:gfxdata="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0" o:spid="_x0000_s1026" o:spt="20" style="position:absolute;left:1043271;top:4221344;height:0;width:284;" filled="f" stroked="t" coordsize="21600,21600" o:gfxdata="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mC4+m&#10;wAAAAOMAAAAPAAAAAAAAAAEAIAAAACIAAABkcnMvZG93bnJldi54bWxQSwECFAAUAAAACACHTuJA&#10;My8FnjsAAAA5AAAAEAAAAAAAAAABACAAAAAPAQAAZHJzL3NoYXBleG1sLnhtbFBLBQYAAAAABgAG&#10;AFsBAAC5AwAAAAA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1" o:spid="_x0000_s1026" o:spt="20" style="position:absolute;left:1043554;top:4221163;height:0;width:283;" filled="f" stroked="t" coordsize="21600,21600" o:gfxdata="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2" o:spid="_x0000_s1026" o:spt="20" style="position:absolute;left:1043562;top:4221163;flip:y;height:181;width:0;" filled="f" stroked="t" coordsize="21600,21600" o:gfxdata="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BxcoT&#10;wAAAAOIAAAAPAAAAAAAAAAEAIAAAACIAAABkcnMvZG93bnJldi54bWxQSwECFAAUAAAACACHTuJA&#10;My8FnjsAAAA5AAAAEAAAAAAAAAABACAAAAAPAQAAZHJzL3NoYXBleG1sLnhtbFBLBQYAAAAABgAG&#10;AFsBAAC5AwAAAAA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3" o:spid="_x0000_s1026" o:spt="20" style="position:absolute;left:1043837;top:4221163;flip:y;height:181;width:0;" filled="f" stroked="t" coordsize="21600,21600" o:gfxdata="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17Hw7&#10;wAAAAOMAAAAPAAAAAAAAAAEAIAAAACIAAABkcnMvZG93bnJldi54bWxQSwECFAAUAAAACACHTuJA&#10;My8FnjsAAAA5AAAAEAAAAAAAAAABACAAAAAPAQAAZHJzL3NoYXBleG1sLnhtbFBLBQYAAAAABgAG&#10;AFsBAAC5AwAAAAA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4" o:spid="_x0000_s1026" o:spt="20" style="position:absolute;left:1043837;top:4221344;height:0;width:283;" filled="f" stroked="t" coordsize="21600,21600" o:gfxdata="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+O+R&#10;gsEAAADjAAAADwAAAAAAAAABACAAAAAiAAAAZHJzL2Rvd25yZXYueG1sUEsBAhQAFAAAAAgAh07i&#10;QDMvBZ47AAAAOQAAABAAAAAAAAAAAQAgAAAAEAEAAGRycy9zaGFwZXhtbC54bWxQSwUGAAAAAAYA&#10;BgBbAQAAug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5" o:spid="_x0000_s1026" o:spt="20" style="position:absolute;left:1044119;top:4221163;height:0;width:283;" filled="f" stroked="t" coordsize="21600,21600" o:gfxdata="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6" o:spid="_x0000_s1026" o:spt="20" style="position:absolute;left:1044402;top:4221344;height:0;width:284;" filled="f" stroked="t" coordsize="21600,21600" o:gfxdata="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7" o:spid="_x0000_s1026" o:spt="20" style="position:absolute;left:1044119;top:4221163;flip:y;height:181;width:0;" filled="f" stroked="t" coordsize="21600,21600" o:gfxdata="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8" o:spid="_x0000_s1026" o:spt="20" style="position:absolute;left:1044402;top:4221163;flip:y;height:181;width:0;" filled="f" stroked="t" coordsize="21600,21600" o:gfxdata="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w10:wrap type="none"/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5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C7BF8A8">
            <w:pPr>
              <w:ind w:firstLine="420" w:firstLineChars="175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5</w:t>
            </w:r>
          </w:p>
        </w:tc>
        <w:tc>
          <w:tcPr>
            <w:tcW w:w="113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AFF411D">
            <w:pPr>
              <w:ind w:firstLine="420" w:firstLineChars="175"/>
              <w:jc w:val="center"/>
              <w:rPr>
                <w:rFonts w:hint="default" w:ascii="Times New Roman" w:hAnsi="Times New Roman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  <w:t>0.5</w:t>
            </w:r>
          </w:p>
        </w:tc>
        <w:tc>
          <w:tcPr>
            <w:tcW w:w="1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6D71C794">
            <w:pPr>
              <w:ind w:firstLine="420" w:firstLineChars="175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</w:t>
            </w:r>
          </w:p>
        </w:tc>
      </w:tr>
      <w:tr w14:paraId="1E24C72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3" w:hRule="atLeast"/>
        </w:trPr>
        <w:tc>
          <w:tcPr>
            <w:tcW w:w="4525" w:type="dxa"/>
            <w:tcBorders>
              <w:top w:val="single" w:color="000000" w:sz="8" w:space="0"/>
              <w:left w:val="single" w:color="000000" w:sz="1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64F3AC6">
            <w:pPr>
              <w:ind w:firstLine="420" w:firstLineChars="175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i/>
                <w:sz w:val="24"/>
                <w:szCs w:val="24"/>
              </w:rPr>
              <w:t>v</w:t>
            </w:r>
            <w:r>
              <w:rPr>
                <w:rFonts w:ascii="Times New Roman" w:hAnsi="Times New Roman" w:eastAsia="宋体" w:cs="Times New Roman"/>
                <w:sz w:val="24"/>
                <w:szCs w:val="24"/>
                <w:vertAlign w:val="subscript"/>
              </w:rPr>
              <w:t xml:space="preserve">O 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1559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88E7320">
            <w:pPr>
              <w:ind w:firstLine="420" w:firstLineChars="175"/>
              <w:jc w:val="center"/>
              <w:rPr>
                <w:rFonts w:hint="default" w:ascii="Times New Roman" w:hAnsi="Times New Roman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  <w:t>1.14</w:t>
            </w:r>
          </w:p>
        </w:tc>
        <w:tc>
          <w:tcPr>
            <w:tcW w:w="1134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BE3917B">
            <w:pPr>
              <w:ind w:firstLine="420" w:firstLineChars="175"/>
              <w:jc w:val="center"/>
              <w:rPr>
                <w:rFonts w:hint="default" w:ascii="Times New Roman" w:hAnsi="Times New Roman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  <w:t>2.54</w:t>
            </w:r>
          </w:p>
        </w:tc>
        <w:tc>
          <w:tcPr>
            <w:tcW w:w="1560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50E317">
            <w:pPr>
              <w:ind w:firstLine="420" w:firstLineChars="175"/>
              <w:jc w:val="center"/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  <w:t>1</w:t>
            </w:r>
          </w:p>
        </w:tc>
      </w:tr>
    </w:tbl>
    <w:p w14:paraId="03F97FFC">
      <w:pPr>
        <w:ind w:firstLine="367" w:firstLineChars="175"/>
        <w:rPr>
          <w:rFonts w:ascii="Times New Roman" w:hAnsi="Times New Roman" w:eastAsia="宋体" w:cs="Times New Roman"/>
          <w:szCs w:val="21"/>
        </w:rPr>
      </w:pPr>
    </w:p>
    <w:p w14:paraId="15AFA557">
      <w:pPr>
        <w:ind w:firstLine="367" w:firstLineChars="175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Cs w:val="21"/>
        </w:rPr>
        <w:t>2. 微分运算电路</w:t>
      </w:r>
    </w:p>
    <w:p w14:paraId="62AF2D57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在LTspice界面上，按照图2，搭接成微分运算电路（R= Rꞌ =10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R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=510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C=0.033μF，其中R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与C串联）。</w:t>
      </w:r>
    </w:p>
    <w:p w14:paraId="0E66B654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按照表2中输入电压的要求，调整信号源，作用于电路输入端，用示波器测量并记录输出电压及其波形。</w:t>
      </w:r>
    </w:p>
    <w:p w14:paraId="1445EC0C">
      <w:pPr>
        <w:ind w:firstLine="367" w:firstLineChars="175"/>
        <w:jc w:val="center"/>
        <w:rPr>
          <w:rFonts w:ascii="Times New Roman" w:hAnsi="Times New Roman" w:eastAsia="宋体" w:cs="Times New Roman"/>
          <w:szCs w:val="21"/>
        </w:rPr>
      </w:pPr>
      <w:r>
        <w:drawing>
          <wp:inline distT="0" distB="0" distL="114300" distR="114300">
            <wp:extent cx="5266690" cy="1726565"/>
            <wp:effectExtent l="0" t="0" r="10160" b="6985"/>
            <wp:docPr id="12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72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D5F14">
      <w:pPr>
        <w:ind w:firstLine="367" w:firstLineChars="175"/>
      </w:pPr>
      <w:r>
        <w:drawing>
          <wp:inline distT="0" distB="0" distL="114300" distR="114300">
            <wp:extent cx="5274310" cy="2494280"/>
            <wp:effectExtent l="0" t="0" r="2540" b="1270"/>
            <wp:docPr id="13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43C669">
      <w:pPr>
        <w:ind w:firstLine="367" w:firstLineChars="175"/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00FF"/>
          <w:szCs w:val="21"/>
          <w:lang w:val="en-US" w:eastAsia="zh-CN"/>
        </w:rPr>
        <w:t>周期大约为1ms：</w:t>
      </w:r>
    </w:p>
    <w:p w14:paraId="57B0CB47">
      <w:pPr>
        <w:ind w:firstLine="367" w:firstLineChars="175"/>
      </w:pPr>
      <w:r>
        <w:drawing>
          <wp:inline distT="0" distB="0" distL="114300" distR="114300">
            <wp:extent cx="5267960" cy="3249930"/>
            <wp:effectExtent l="0" t="0" r="8890" b="7620"/>
            <wp:docPr id="15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249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70F7F219">
      <w:pPr>
        <w:ind w:firstLine="367" w:firstLineChars="175"/>
        <w:rPr>
          <w:rFonts w:hint="default"/>
          <w:lang w:val="en-US" w:eastAsia="zh-CN"/>
        </w:rPr>
      </w:pPr>
      <w:r>
        <w:drawing>
          <wp:inline distT="0" distB="0" distL="114300" distR="114300">
            <wp:extent cx="4029075" cy="742950"/>
            <wp:effectExtent l="0" t="0" r="9525" b="0"/>
            <wp:docPr id="16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2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E53C56">
      <w:pPr>
        <w:ind w:firstLine="367" w:firstLineChars="17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表2  方波作用于微分运算电路</w:t>
      </w:r>
    </w:p>
    <w:tbl>
      <w:tblPr>
        <w:tblStyle w:val="3"/>
        <w:tblpPr w:leftFromText="180" w:rightFromText="180" w:vertAnchor="text" w:horzAnchor="margin" w:tblpXSpec="center" w:tblpY="179"/>
        <w:tblW w:w="8778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4525"/>
        <w:gridCol w:w="1559"/>
        <w:gridCol w:w="1134"/>
        <w:gridCol w:w="1560"/>
      </w:tblGrid>
      <w:tr w14:paraId="60513DAB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50" w:hRule="atLeast"/>
        </w:trPr>
        <w:tc>
          <w:tcPr>
            <w:tcW w:w="4525" w:type="dxa"/>
            <w:tcBorders>
              <w:top w:val="single" w:color="000000" w:sz="1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8488051">
            <w:pPr>
              <w:ind w:firstLine="420" w:firstLineChars="175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06F6B6E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i/>
                <w:sz w:val="24"/>
                <w:szCs w:val="24"/>
              </w:rPr>
              <w:t>V</w:t>
            </w:r>
            <w:r>
              <w:rPr>
                <w:rFonts w:ascii="Times New Roman" w:hAnsi="Times New Roman" w:eastAsia="宋体" w:cs="Times New Roman"/>
                <w:sz w:val="24"/>
                <w:szCs w:val="24"/>
                <w:vertAlign w:val="subscript"/>
              </w:rPr>
              <w:t>Ip</w:t>
            </w:r>
          </w:p>
        </w:tc>
        <w:tc>
          <w:tcPr>
            <w:tcW w:w="1134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5D794A27">
            <w:pPr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i/>
                <w:sz w:val="24"/>
                <w:szCs w:val="24"/>
              </w:rPr>
              <w:t>V</w:t>
            </w:r>
            <w:r>
              <w:rPr>
                <w:rFonts w:ascii="Times New Roman" w:hAnsi="Times New Roman" w:eastAsia="宋体" w:cs="Times New Roman"/>
                <w:sz w:val="24"/>
                <w:szCs w:val="24"/>
                <w:vertAlign w:val="subscript"/>
              </w:rPr>
              <w:t>P-P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（V）</w:t>
            </w:r>
          </w:p>
        </w:tc>
        <w:tc>
          <w:tcPr>
            <w:tcW w:w="1560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11EA94A"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T（ms）</w:t>
            </w:r>
          </w:p>
        </w:tc>
      </w:tr>
      <w:tr w14:paraId="38204875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08" w:hRule="atLeast"/>
        </w:trPr>
        <w:tc>
          <w:tcPr>
            <w:tcW w:w="4525" w:type="dxa"/>
            <w:tcBorders>
              <w:top w:val="single" w:color="000000" w:sz="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7B7B565">
            <w:pPr>
              <w:ind w:firstLine="420" w:firstLineChars="175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i/>
                <w:sz w:val="24"/>
                <w:szCs w:val="24"/>
              </w:rPr>
              <w:t>v</w:t>
            </w:r>
            <w:r>
              <w:rPr>
                <w:rFonts w:ascii="Times New Roman" w:hAnsi="Times New Roman" w:eastAsia="宋体" w:cs="Times New Roman"/>
                <w:sz w:val="24"/>
                <w:szCs w:val="24"/>
                <w:vertAlign w:val="subscript"/>
              </w:rPr>
              <w:t>I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mc:AlternateContent>
                <mc:Choice Requires="wpg">
                  <w:drawing>
                    <wp:inline distT="0" distB="0" distL="0" distR="0">
                      <wp:extent cx="1812925" cy="225425"/>
                      <wp:effectExtent l="0" t="0" r="15875" b="22225"/>
                      <wp:docPr id="1487618880" name="Group 146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812925" cy="225425"/>
                                <a:chOff x="1042988" y="4221163"/>
                                <a:chExt cx="1698" cy="181"/>
                              </a:xfrm>
                            </wpg:grpSpPr>
                            <wps:wsp>
                              <wps:cNvPr id="1803057419" name="Line 147"/>
                              <wps:cNvCnPr/>
                              <wps:spPr bwMode="auto">
                                <a:xfrm flipV="1">
                                  <a:off x="1042988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871100824" name="Line 148"/>
                              <wps:cNvCnPr/>
                              <wps:spPr bwMode="auto">
                                <a:xfrm flipV="1">
                                  <a:off x="1043271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681600904" name="Line 149"/>
                              <wps:cNvCnPr/>
                              <wps:spPr bwMode="auto">
                                <a:xfrm>
                                  <a:off x="1042988" y="4221163"/>
                                  <a:ext cx="2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321814067" name="Line 150"/>
                              <wps:cNvCnPr/>
                              <wps:spPr bwMode="auto">
                                <a:xfrm>
                                  <a:off x="1043271" y="4221344"/>
                                  <a:ext cx="28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450372923" name="Line 151"/>
                              <wps:cNvCnPr/>
                              <wps:spPr bwMode="auto">
                                <a:xfrm>
                                  <a:off x="1043554" y="4221163"/>
                                  <a:ext cx="2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560032460" name="Line 152"/>
                              <wps:cNvCnPr/>
                              <wps:spPr bwMode="auto">
                                <a:xfrm flipV="1">
                                  <a:off x="1043562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807891849" name="Line 153"/>
                              <wps:cNvCnPr/>
                              <wps:spPr bwMode="auto">
                                <a:xfrm flipV="1">
                                  <a:off x="1043837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882447104" name="Line 154"/>
                              <wps:cNvCnPr/>
                              <wps:spPr bwMode="auto">
                                <a:xfrm>
                                  <a:off x="1043837" y="4221344"/>
                                  <a:ext cx="2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54746464" name="Line 155"/>
                              <wps:cNvCnPr/>
                              <wps:spPr bwMode="auto">
                                <a:xfrm>
                                  <a:off x="1044119" y="4221163"/>
                                  <a:ext cx="283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1638878868" name="Line 156"/>
                              <wps:cNvCnPr/>
                              <wps:spPr bwMode="auto">
                                <a:xfrm>
                                  <a:off x="1044402" y="4221344"/>
                                  <a:ext cx="28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723882204" name="Line 157"/>
                              <wps:cNvCnPr/>
                              <wps:spPr bwMode="auto">
                                <a:xfrm flipV="1">
                                  <a:off x="1044119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2115980507" name="Line 158"/>
                              <wps:cNvCnPr/>
                              <wps:spPr bwMode="auto">
                                <a:xfrm flipV="1">
                                  <a:off x="1044402" y="4221163"/>
                                  <a:ext cx="0" cy="18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Group 146" o:spid="_x0000_s1026" o:spt="203" style="height:17.75pt;width:142.75pt;" coordorigin="1042988,4221163" coordsize="1698,181" o:gfxdata="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">
                      <o:lock v:ext="edit" aspectratio="f"/>
                      <v:line id="Line 147" o:spid="_x0000_s1026" o:spt="20" style="position:absolute;left:1042988;top:4221163;flip:y;height:181;width:0;" filled="f" stroked="t" coordsize="21600,21600" o:gfxdata="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nenR&#10;h8EAAADjAAAADwAAAAAAAAABACAAAAAiAAAAZHJzL2Rvd25yZXYueG1sUEsBAhQAFAAAAAgAh07i&#10;QDMvBZ47AAAAOQAAABAAAAAAAAAAAQAgAAAAEAEAAGRycy9zaGFwZXhtbC54bWxQSwUGAAAAAAYA&#10;BgBbAQAAug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48" o:spid="_x0000_s1026" o:spt="20" style="position:absolute;left:1043271;top:4221163;flip:y;height:181;width:0;" filled="f" stroked="t" coordsize="21600,21600" o:gfxdata="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X7FWn&#10;wAAAAOMAAAAPAAAAAAAAAAEAIAAAACIAAABkcnMvZG93bnJldi54bWxQSwECFAAUAAAACACHTuJA&#10;My8FnjsAAAA5AAAAEAAAAAAAAAABACAAAAAPAQAAZHJzL3NoYXBleG1sLnhtbFBLBQYAAAAABgAG&#10;AFsBAAC5AwAAAAA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49" o:spid="_x0000_s1026" o:spt="20" style="position:absolute;left:1042988;top:4221163;height:0;width:283;" filled="f" stroked="t" coordsize="21600,21600" o:gfxdata="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0" o:spid="_x0000_s1026" o:spt="20" style="position:absolute;left:1043271;top:4221344;height:0;width:284;" filled="f" stroked="t" coordsize="21600,21600" o:gfxdata="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bFUo&#10;xsEAAADjAAAADwAAAAAAAAABACAAAAAiAAAAZHJzL2Rvd25yZXYueG1sUEsBAhQAFAAAAAgAh07i&#10;QDMvBZ47AAAAOQAAABAAAAAAAAAAAQAgAAAAEAEAAGRycy9zaGFwZXhtbC54bWxQSwUGAAAAAAYA&#10;BgBbAQAAug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1" o:spid="_x0000_s1026" o:spt="20" style="position:absolute;left:1043554;top:4221163;height:0;width:283;" filled="f" stroked="t" coordsize="21600,21600" o:gfxdata="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8MkI&#10;K8EAAADjAAAADwAAAAAAAAABACAAAAAiAAAAZHJzL2Rvd25yZXYueG1sUEsBAhQAFAAAAAgAh07i&#10;QDMvBZ47AAAAOQAAABAAAAAAAAAAAQAgAAAAEAEAAGRycy9zaGFwZXhtbC54bWxQSwUGAAAAAAYA&#10;BgBbAQAAug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2" o:spid="_x0000_s1026" o:spt="20" style="position:absolute;left:1043562;top:4221163;flip:y;height:181;width:0;" filled="f" stroked="t" coordsize="21600,21600" o:gfxdata="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3" o:spid="_x0000_s1026" o:spt="20" style="position:absolute;left:1043837;top:4221163;flip:y;height:181;width:0;" filled="f" stroked="t" coordsize="21600,21600" o:gfxdata="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AVRr&#10;2MEAAADjAAAADwAAAAAAAAABACAAAAAiAAAAZHJzL2Rvd25yZXYueG1sUEsBAhQAFAAAAAgAh07i&#10;QDMvBZ47AAAAOQAAABAAAAAAAAAAAQAgAAAAEAEAAGRycy9zaGFwZXhtbC54bWxQSwUGAAAAAAYA&#10;BgBbAQAAug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4" o:spid="_x0000_s1026" o:spt="20" style="position:absolute;left:1043837;top:4221344;height:0;width:283;" filled="f" stroked="t" coordsize="21600,21600" o:gfxdata="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5" o:spid="_x0000_s1026" o:spt="20" style="position:absolute;left:1044119;top:4221163;height:0;width:283;" filled="f" stroked="t" coordsize="21600,21600" o:gfxdata="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6" o:spid="_x0000_s1026" o:spt="20" style="position:absolute;left:1044402;top:4221344;height:0;width:284;" filled="f" stroked="t" coordsize="21600,21600" o:gfxdata="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7" o:spid="_x0000_s1026" o:spt="20" style="position:absolute;left:1044119;top:4221163;flip:y;height:181;width:0;" filled="f" stroked="t" coordsize="21600,21600" o:gfxdata="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v:line id="Line 158" o:spid="_x0000_s1026" o:spt="20" style="position:absolute;left:1044402;top:4221163;flip:y;height:181;width:0;" filled="f" stroked="t" coordsize="21600,21600" o:gfxdata="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">
                        <v:fill on="f" focussize="0,0"/>
                        <v:stroke color="#000000 [3213]" joinstyle="round"/>
                        <v:imagedata o:title=""/>
                        <o:lock v:ext="edit" aspectratio="f"/>
                      </v:line>
                      <w10:wrap type="none"/>
                      <w10:anchorlock/>
                    </v:group>
                  </w:pict>
                </mc:Fallback>
              </mc:AlternateContent>
            </w:r>
          </w:p>
        </w:tc>
        <w:tc>
          <w:tcPr>
            <w:tcW w:w="1559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DB6A939">
            <w:pPr>
              <w:ind w:firstLine="420" w:firstLineChars="175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0.25</w:t>
            </w:r>
          </w:p>
        </w:tc>
        <w:tc>
          <w:tcPr>
            <w:tcW w:w="1134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386DF1F">
            <w:pPr>
              <w:ind w:firstLine="420" w:firstLineChars="175"/>
              <w:jc w:val="center"/>
              <w:rPr>
                <w:rFonts w:hint="default" w:ascii="Times New Roman" w:hAnsi="Times New Roman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  <w:t>0.5</w:t>
            </w:r>
          </w:p>
        </w:tc>
        <w:tc>
          <w:tcPr>
            <w:tcW w:w="1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82AAC4A">
            <w:pPr>
              <w:ind w:firstLine="420" w:firstLineChars="175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</w:t>
            </w:r>
          </w:p>
        </w:tc>
      </w:tr>
      <w:tr w14:paraId="209FF98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08" w:hRule="atLeast"/>
        </w:trPr>
        <w:tc>
          <w:tcPr>
            <w:tcW w:w="4525" w:type="dxa"/>
            <w:tcBorders>
              <w:top w:val="single" w:color="000000" w:sz="8" w:space="0"/>
              <w:left w:val="single" w:color="000000" w:sz="1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9888579">
            <w:pPr>
              <w:ind w:firstLine="420" w:firstLineChars="175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i/>
                <w:sz w:val="24"/>
                <w:szCs w:val="24"/>
              </w:rPr>
              <w:t>v</w:t>
            </w:r>
            <w:r>
              <w:rPr>
                <w:rFonts w:ascii="Times New Roman" w:hAnsi="Times New Roman" w:eastAsia="宋体" w:cs="Times New Roman"/>
                <w:sz w:val="24"/>
                <w:szCs w:val="24"/>
                <w:vertAlign w:val="subscript"/>
              </w:rPr>
              <w:t xml:space="preserve">O 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 xml:space="preserve">  </w:t>
            </w:r>
          </w:p>
        </w:tc>
        <w:tc>
          <w:tcPr>
            <w:tcW w:w="1559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5754C0D">
            <w:pPr>
              <w:ind w:firstLine="420" w:firstLineChars="175"/>
              <w:rPr>
                <w:rFonts w:hint="default" w:ascii="Times New Roman" w:hAnsi="Times New Roman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  <w:t>4.94</w:t>
            </w:r>
          </w:p>
        </w:tc>
        <w:tc>
          <w:tcPr>
            <w:tcW w:w="1134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FF34113">
            <w:pPr>
              <w:ind w:firstLine="420" w:firstLineChars="175"/>
              <w:rPr>
                <w:rFonts w:hint="default" w:ascii="Times New Roman" w:hAnsi="Times New Roman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  <w:t>9.95</w:t>
            </w:r>
          </w:p>
        </w:tc>
        <w:tc>
          <w:tcPr>
            <w:tcW w:w="1560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1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2145224">
            <w:pPr>
              <w:ind w:firstLine="420" w:firstLineChars="175"/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24"/>
                <w:szCs w:val="24"/>
                <w:lang w:val="en-US" w:eastAsia="zh-CN"/>
              </w:rPr>
              <w:t>1</w:t>
            </w:r>
          </w:p>
        </w:tc>
      </w:tr>
    </w:tbl>
    <w:p w14:paraId="336E6D8D">
      <w:pPr>
        <w:rPr>
          <w:rFonts w:ascii="Times New Roman" w:hAnsi="Times New Roman" w:eastAsia="宋体" w:cs="Times New Roman"/>
          <w:color w:val="0070C0"/>
        </w:rPr>
      </w:pPr>
    </w:p>
    <w:p w14:paraId="126E390F">
      <w:pPr>
        <w:rPr>
          <w:rFonts w:ascii="Times New Roman" w:hAnsi="Times New Roman" w:eastAsia="宋体" w:cs="Times New Roman"/>
          <w:color w:val="0070C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66C06E2"/>
    <w:multiLevelType w:val="multilevel"/>
    <w:tmpl w:val="066C06E2"/>
    <w:lvl w:ilvl="0" w:tentative="0">
      <w:start w:val="1"/>
      <w:numFmt w:val="decimal"/>
      <w:lvlText w:val="%1."/>
      <w:lvlJc w:val="left"/>
      <w:pPr>
        <w:ind w:left="728" w:hanging="360"/>
      </w:pPr>
      <w:rPr>
        <w:rFonts w:hint="default"/>
        <w:sz w:val="21"/>
      </w:rPr>
    </w:lvl>
    <w:lvl w:ilvl="1" w:tentative="0">
      <w:start w:val="1"/>
      <w:numFmt w:val="lowerLetter"/>
      <w:lvlText w:val="%2)"/>
      <w:lvlJc w:val="left"/>
      <w:pPr>
        <w:ind w:left="1248" w:hanging="440"/>
      </w:pPr>
    </w:lvl>
    <w:lvl w:ilvl="2" w:tentative="0">
      <w:start w:val="1"/>
      <w:numFmt w:val="lowerRoman"/>
      <w:lvlText w:val="%3."/>
      <w:lvlJc w:val="right"/>
      <w:pPr>
        <w:ind w:left="1688" w:hanging="440"/>
      </w:pPr>
    </w:lvl>
    <w:lvl w:ilvl="3" w:tentative="0">
      <w:start w:val="1"/>
      <w:numFmt w:val="decimal"/>
      <w:lvlText w:val="%4."/>
      <w:lvlJc w:val="left"/>
      <w:pPr>
        <w:ind w:left="2128" w:hanging="440"/>
      </w:pPr>
    </w:lvl>
    <w:lvl w:ilvl="4" w:tentative="0">
      <w:start w:val="1"/>
      <w:numFmt w:val="lowerLetter"/>
      <w:lvlText w:val="%5)"/>
      <w:lvlJc w:val="left"/>
      <w:pPr>
        <w:ind w:left="2568" w:hanging="440"/>
      </w:pPr>
    </w:lvl>
    <w:lvl w:ilvl="5" w:tentative="0">
      <w:start w:val="1"/>
      <w:numFmt w:val="lowerRoman"/>
      <w:lvlText w:val="%6."/>
      <w:lvlJc w:val="right"/>
      <w:pPr>
        <w:ind w:left="3008" w:hanging="440"/>
      </w:pPr>
    </w:lvl>
    <w:lvl w:ilvl="6" w:tentative="0">
      <w:start w:val="1"/>
      <w:numFmt w:val="decimal"/>
      <w:lvlText w:val="%7."/>
      <w:lvlJc w:val="left"/>
      <w:pPr>
        <w:ind w:left="3448" w:hanging="440"/>
      </w:pPr>
    </w:lvl>
    <w:lvl w:ilvl="7" w:tentative="0">
      <w:start w:val="1"/>
      <w:numFmt w:val="lowerLetter"/>
      <w:lvlText w:val="%8)"/>
      <w:lvlJc w:val="left"/>
      <w:pPr>
        <w:ind w:left="3888" w:hanging="440"/>
      </w:pPr>
    </w:lvl>
    <w:lvl w:ilvl="8" w:tentative="0">
      <w:start w:val="1"/>
      <w:numFmt w:val="lowerRoman"/>
      <w:lvlText w:val="%9."/>
      <w:lvlJc w:val="right"/>
      <w:pPr>
        <w:ind w:left="4328" w:hanging="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DB0"/>
    <w:rsid w:val="00012BD9"/>
    <w:rsid w:val="00020F9A"/>
    <w:rsid w:val="000B0A1E"/>
    <w:rsid w:val="000C0153"/>
    <w:rsid w:val="000C41D1"/>
    <w:rsid w:val="000D3FE8"/>
    <w:rsid w:val="00197DB0"/>
    <w:rsid w:val="001A65BA"/>
    <w:rsid w:val="001C6D0D"/>
    <w:rsid w:val="00332898"/>
    <w:rsid w:val="00355A04"/>
    <w:rsid w:val="00365436"/>
    <w:rsid w:val="00381A3B"/>
    <w:rsid w:val="00434A6A"/>
    <w:rsid w:val="004554CB"/>
    <w:rsid w:val="004956C4"/>
    <w:rsid w:val="005E6F55"/>
    <w:rsid w:val="006A5EFA"/>
    <w:rsid w:val="006F75E2"/>
    <w:rsid w:val="00741330"/>
    <w:rsid w:val="00771F2E"/>
    <w:rsid w:val="007A3D5B"/>
    <w:rsid w:val="007E69BB"/>
    <w:rsid w:val="007F745A"/>
    <w:rsid w:val="0080278D"/>
    <w:rsid w:val="00806499"/>
    <w:rsid w:val="008D5706"/>
    <w:rsid w:val="00903A43"/>
    <w:rsid w:val="009209F1"/>
    <w:rsid w:val="009A08EA"/>
    <w:rsid w:val="009C0016"/>
    <w:rsid w:val="009D0529"/>
    <w:rsid w:val="00A518C5"/>
    <w:rsid w:val="00A728F4"/>
    <w:rsid w:val="00AA505A"/>
    <w:rsid w:val="00B448A9"/>
    <w:rsid w:val="00BB564C"/>
    <w:rsid w:val="00C445C3"/>
    <w:rsid w:val="00D90982"/>
    <w:rsid w:val="00DD572B"/>
    <w:rsid w:val="00E51CB8"/>
    <w:rsid w:val="00F721DB"/>
    <w:rsid w:val="09015152"/>
    <w:rsid w:val="0AD30D63"/>
    <w:rsid w:val="0D0F3E52"/>
    <w:rsid w:val="1E870D71"/>
    <w:rsid w:val="21994E3F"/>
    <w:rsid w:val="503202A8"/>
    <w:rsid w:val="55286102"/>
    <w:rsid w:val="6034779D"/>
    <w:rsid w:val="7C261C8F"/>
    <w:rsid w:val="7C904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6"/>
    <w:unhideWhenUsed/>
    <w:qFormat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2"/>
    <w:link w:val="5"/>
    <w:uiPriority w:val="99"/>
    <w:rPr>
      <w:sz w:val="18"/>
      <w:szCs w:val="18"/>
    </w:rPr>
  </w:style>
  <w:style w:type="character" w:customStyle="1" w:styleId="7">
    <w:name w:val="页脚 字符"/>
    <w:basedOn w:val="2"/>
    <w:link w:val="4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table" w:customStyle="1" w:styleId="9">
    <w:name w:val="_Style 75"/>
    <w:basedOn w:val="3"/>
    <w:qFormat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39</Words>
  <Characters>798</Characters>
  <Lines>6</Lines>
  <Paragraphs>1</Paragraphs>
  <TotalTime>8</TotalTime>
  <ScaleCrop>false</ScaleCrop>
  <LinksUpToDate>false</LinksUpToDate>
  <CharactersWithSpaces>936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12:00Z</dcterms:created>
  <dc:creator>wuyi lao</dc:creator>
  <cp:lastModifiedBy>jhong</cp:lastModifiedBy>
  <dcterms:modified xsi:type="dcterms:W3CDTF">2024-11-09T13:30:47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4DF1DCD21A1A47489A4FB41A782FC455_12</vt:lpwstr>
  </property>
</Properties>
</file>